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tbl>
      <w:tblPr>
        <w:tblW w:w="10287" w:type="dxa"/>
        <w:tblLayout w:type="fixed"/>
        <w:tblCellMar>
          <w:top w:w="57" w:type="dxa"/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222"/>
        <w:gridCol w:w="85"/>
        <w:gridCol w:w="1980"/>
      </w:tblGrid>
      <w:tr w:rsidR="00D55ADF" w:rsidRPr="00DB0BAE" w:rsidTr="00D55ADF">
        <w:trPr>
          <w:trHeight w:hRule="exact" w:val="977"/>
        </w:trPr>
        <w:tc>
          <w:tcPr>
            <w:tcW w:w="822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D55ADF" w:rsidRPr="00DB0BAE" w:rsidRDefault="00126F34" w:rsidP="002B5760">
            <w:pPr>
              <w:pStyle w:val="DokTitel"/>
            </w:pPr>
            <w:r>
              <w:t xml:space="preserve">Bilag </w:t>
            </w:r>
            <w:r w:rsidR="007700C0">
              <w:t>0</w:t>
            </w:r>
            <w:r>
              <w:t xml:space="preserve">3A, </w:t>
            </w:r>
            <w:r w:rsidR="002B5760">
              <w:t>u</w:t>
            </w:r>
            <w:r w:rsidR="00936A75">
              <w:t>nderbilag 3</w:t>
            </w:r>
            <w:r w:rsidR="005D747A">
              <w:t xml:space="preserve"> - Udbetalingsproces</w:t>
            </w:r>
          </w:p>
        </w:tc>
        <w:tc>
          <w:tcPr>
            <w:tcW w:w="85" w:type="dxa"/>
            <w:vMerge w:val="restart"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 w:val="restart"/>
            <w:shd w:val="clear" w:color="auto" w:fill="auto"/>
          </w:tcPr>
          <w:p w:rsidR="00D55ADF" w:rsidRPr="00DB0BAE" w:rsidRDefault="00D55ADF" w:rsidP="00D55ADF">
            <w:bookmarkStart w:id="0" w:name="BmDato"/>
            <w:bookmarkEnd w:id="0"/>
          </w:p>
          <w:p w:rsidR="00D55ADF" w:rsidRPr="00DB0BAE" w:rsidRDefault="00D55ADF" w:rsidP="00D55ADF">
            <w:bookmarkStart w:id="1" w:name="BmOmraade"/>
            <w:bookmarkStart w:id="2" w:name="BmInitialer"/>
            <w:bookmarkStart w:id="3" w:name="BmJournalnr"/>
            <w:bookmarkEnd w:id="1"/>
            <w:bookmarkEnd w:id="2"/>
            <w:bookmarkEnd w:id="3"/>
          </w:p>
        </w:tc>
      </w:tr>
      <w:tr w:rsidR="00D55ADF" w:rsidRPr="00DB0BAE" w:rsidTr="00D55ADF">
        <w:trPr>
          <w:trHeight w:hRule="exact" w:val="1563"/>
        </w:trPr>
        <w:tc>
          <w:tcPr>
            <w:tcW w:w="8222" w:type="dxa"/>
            <w:tcBorders>
              <w:top w:val="single" w:sz="4" w:space="0" w:color="auto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  <w:rPr>
                <w:sz w:val="28"/>
                <w:szCs w:val="28"/>
              </w:rPr>
            </w:pPr>
            <w:r w:rsidRPr="007700C0">
              <w:rPr>
                <w:sz w:val="28"/>
                <w:szCs w:val="28"/>
              </w:rPr>
              <w:t>SLKS</w:t>
            </w:r>
            <w:r w:rsidR="007700C0">
              <w:rPr>
                <w:sz w:val="28"/>
                <w:szCs w:val="28"/>
              </w:rPr>
              <w:t>’</w:t>
            </w:r>
            <w:r w:rsidRPr="007700C0">
              <w:rPr>
                <w:sz w:val="28"/>
                <w:szCs w:val="28"/>
              </w:rPr>
              <w:t xml:space="preserve"> udbud</w:t>
            </w:r>
            <w:r w:rsidRPr="00DB0BAE">
              <w:rPr>
                <w:sz w:val="28"/>
                <w:szCs w:val="28"/>
              </w:rPr>
              <w:t xml:space="preserve"> af </w:t>
            </w:r>
            <w:r>
              <w:rPr>
                <w:sz w:val="28"/>
                <w:szCs w:val="28"/>
              </w:rPr>
              <w:t xml:space="preserve">ASTA, </w:t>
            </w:r>
            <w:r w:rsidRPr="00EE096E">
              <w:rPr>
                <w:sz w:val="24"/>
                <w:szCs w:val="28"/>
              </w:rPr>
              <w:t>Ansøgnings- og tilskudsadministrationssystem</w:t>
            </w:r>
          </w:p>
          <w:p w:rsidR="00D55ADF" w:rsidRPr="00DB0BAE" w:rsidRDefault="00D55ADF" w:rsidP="00D55ADF"/>
        </w:tc>
        <w:tc>
          <w:tcPr>
            <w:tcW w:w="85" w:type="dxa"/>
            <w:vMerge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/>
            <w:shd w:val="clear" w:color="auto" w:fill="auto"/>
          </w:tcPr>
          <w:p w:rsidR="00D55ADF" w:rsidRPr="00DB0BAE" w:rsidRDefault="00D55ADF" w:rsidP="00D55ADF"/>
        </w:tc>
      </w:tr>
    </w:tbl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5D747A" w:rsidP="00D55ADF">
      <w:pPr>
        <w:rPr>
          <w:b/>
          <w:bCs w:val="0"/>
          <w:sz w:val="22"/>
          <w:szCs w:val="22"/>
        </w:rPr>
      </w:pPr>
      <w:r>
        <w:rPr>
          <w:b/>
          <w:bCs w:val="0"/>
          <w:noProof/>
          <w:sz w:val="22"/>
          <w:szCs w:val="22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61771</wp:posOffset>
            </wp:positionH>
            <wp:positionV relativeFrom="paragraph">
              <wp:posOffset>-11430</wp:posOffset>
            </wp:positionV>
            <wp:extent cx="8381189" cy="4749800"/>
            <wp:effectExtent l="0" t="0" r="0" b="0"/>
            <wp:wrapNone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1189" cy="474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6B4C56">
      <w:pPr>
        <w:pStyle w:val="Overskrift1"/>
      </w:pPr>
      <w:r>
        <w:lastRenderedPageBreak/>
        <w:t>Økonomi</w:t>
      </w:r>
      <w:r w:rsidR="00F807FD">
        <w:t>-</w:t>
      </w:r>
      <w:r>
        <w:t>opsætning</w:t>
      </w:r>
    </w:p>
    <w:p w:rsidR="006B4C56" w:rsidRDefault="006B4C56" w:rsidP="006B4C56">
      <w:r>
        <w:t>Formål og underliggende puljer og runder budgetteres pr. finansår. Der kan i løbet af året foretages ændringer i budgettet på formålsniveau, primært af udefrakommende grunde, men det er ikke hovedreglen. Det er mere almindeligt</w:t>
      </w:r>
      <w:r w:rsidR="00F807FD">
        <w:t>,</w:t>
      </w:r>
      <w:r>
        <w:t xml:space="preserve"> at der flyttes budget mellem puljer under samme formål og mellem runder inden</w:t>
      </w:r>
      <w:r w:rsidR="00F807FD">
        <w:t xml:space="preserve"> </w:t>
      </w:r>
      <w:r>
        <w:t xml:space="preserve">for samme pulje. </w:t>
      </w:r>
    </w:p>
    <w:p w:rsidR="006B4C56" w:rsidRDefault="006B4C56" w:rsidP="006B4C56"/>
    <w:p w:rsidR="006B4C56" w:rsidRDefault="006B4C56" w:rsidP="006B4C56">
      <w:r>
        <w:t xml:space="preserve">Tilskud udbetales i henhold </w:t>
      </w:r>
      <w:r w:rsidR="007700C0">
        <w:t xml:space="preserve">til </w:t>
      </w:r>
      <w:r>
        <w:t>det tilsagn</w:t>
      </w:r>
      <w:r w:rsidR="00F807FD">
        <w:t>,</w:t>
      </w:r>
      <w:r>
        <w:t xml:space="preserve"> der er afgivet og reserveres fra puljen</w:t>
      </w:r>
      <w:r w:rsidR="00F807FD">
        <w:t>,</w:t>
      </w:r>
      <w:r>
        <w:t xml:space="preserve"> hvor sagen høre</w:t>
      </w:r>
      <w:r w:rsidR="00F807FD">
        <w:t>r</w:t>
      </w:r>
      <w:r>
        <w:t xml:space="preserve"> til. Det er det bindende tilsagnstidspunkt</w:t>
      </w:r>
      <w:r w:rsidR="00F807FD">
        <w:t>,</w:t>
      </w:r>
      <w:r>
        <w:t xml:space="preserve"> der er afgørende for</w:t>
      </w:r>
      <w:r w:rsidR="00F807FD">
        <w:t>,</w:t>
      </w:r>
      <w:r>
        <w:t xml:space="preserve"> hvilket finansår reservationen af beløbet vil blive foretaget i.</w:t>
      </w:r>
    </w:p>
    <w:p w:rsidR="007700C0" w:rsidRDefault="007700C0" w:rsidP="006B4C56"/>
    <w:p w:rsidR="007700C0" w:rsidRDefault="006B4C56" w:rsidP="006B4C56">
      <w:r>
        <w:t>Et bindende tilsagn er et tilsagn</w:t>
      </w:r>
      <w:r w:rsidR="00F807FD">
        <w:t>,</w:t>
      </w:r>
      <w:r>
        <w:t xml:space="preserve"> der er afgivet uden finansmæssige forbehold (som f.eks. en betingelse om</w:t>
      </w:r>
      <w:r w:rsidR="00F807FD">
        <w:t>,</w:t>
      </w:r>
      <w:r>
        <w:t xml:space="preserve"> at tilskuddet bevillingsmæssigt kan dækkes af en kommende finanslov). </w:t>
      </w:r>
    </w:p>
    <w:p w:rsidR="006B4C56" w:rsidRDefault="006B4C56" w:rsidP="006B4C56">
      <w:r>
        <w:t>Hvis et bindende tilsagn afgives i år 1, med 1. udbetaling i år 1 og 2. udbetaling i år 2, vil begge udbetali</w:t>
      </w:r>
      <w:r>
        <w:t>n</w:t>
      </w:r>
      <w:r>
        <w:t>ger reserveres i år 1. Udbetaling 1 udbetales så i år 1, og det reserverede beløb</w:t>
      </w:r>
      <w:r w:rsidR="00F807FD">
        <w:t>,</w:t>
      </w:r>
      <w:r>
        <w:t xml:space="preserve"> der endnu ikke er udbetalt</w:t>
      </w:r>
      <w:r w:rsidR="00F807FD">
        <w:t>,</w:t>
      </w:r>
      <w:r>
        <w:t xml:space="preserve"> </w:t>
      </w:r>
      <w:r w:rsidR="007700C0">
        <w:t>overflyttes</w:t>
      </w:r>
      <w:r>
        <w:t xml:space="preserve"> ved årsskiftet til puljen for år 2. Det samlede finansårs bu</w:t>
      </w:r>
      <w:r>
        <w:t>d</w:t>
      </w:r>
      <w:r>
        <w:t>get er således ved årets start højere end det beløb</w:t>
      </w:r>
      <w:r w:rsidR="00F807FD">
        <w:t>,</w:t>
      </w:r>
      <w:r>
        <w:t xml:space="preserve"> der er angivet i finansloven</w:t>
      </w:r>
      <w:r w:rsidR="00F807FD">
        <w:t>,</w:t>
      </w:r>
      <w:r>
        <w:t xml:space="preserve"> og der er allerede reserveret den del af pengene, som der tidlig</w:t>
      </w:r>
      <w:r>
        <w:t>e</w:t>
      </w:r>
      <w:r>
        <w:t xml:space="preserve">re er afgivet bindende tilsagn om. </w:t>
      </w:r>
    </w:p>
    <w:p w:rsidR="006B4C56" w:rsidRDefault="006B4C56" w:rsidP="006B4C56"/>
    <w:p w:rsidR="006B4C56" w:rsidRDefault="006B4C56" w:rsidP="006B4C56">
      <w:r>
        <w:t>Ved et tilsagn afgivet med et finansmæssigt forbehold reserveres der ikke penge ved tilsagn. Først når udbetalingen skal finde sted</w:t>
      </w:r>
      <w:r w:rsidR="00F807FD">
        <w:t>,</w:t>
      </w:r>
      <w:r>
        <w:t xml:space="preserve"> undersøges det</w:t>
      </w:r>
      <w:r w:rsidR="00F807FD">
        <w:t>,</w:t>
      </w:r>
      <w:r>
        <w:t xml:space="preserve"> om der er penge til at efterkomme tilsagnet, og det udbetales så</w:t>
      </w:r>
      <w:r w:rsidR="00F807FD">
        <w:t>,</w:t>
      </w:r>
      <w:r>
        <w:t xml:space="preserve"> hvis der er økonomi til dette. Hvis der ikke er økonomi til at efterkomme tilsagnet</w:t>
      </w:r>
      <w:r w:rsidR="00F807FD">
        <w:t>,</w:t>
      </w:r>
      <w:r>
        <w:t xml:space="preserve"> fremsendes der brev om</w:t>
      </w:r>
      <w:r w:rsidR="00F807FD">
        <w:t>,</w:t>
      </w:r>
      <w:r>
        <w:t xml:space="preserve"> at tilsagnet ikke kan efterleves, med begrundelse for hvorfor.       </w:t>
      </w: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6B4C56" w:rsidRDefault="006B4C56" w:rsidP="00D55ADF">
      <w:pPr>
        <w:rPr>
          <w:b/>
          <w:bCs w:val="0"/>
          <w:sz w:val="22"/>
          <w:szCs w:val="22"/>
        </w:rPr>
      </w:pPr>
    </w:p>
    <w:p w:rsidR="009705FD" w:rsidRDefault="004B3BD3" w:rsidP="00D55ADF">
      <w:pPr>
        <w:rPr>
          <w:b/>
          <w:bCs w:val="0"/>
          <w:sz w:val="22"/>
          <w:szCs w:val="22"/>
        </w:rPr>
      </w:pPr>
      <w:bookmarkStart w:id="4" w:name="_GoBack"/>
      <w:bookmarkEnd w:id="4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9" type="#_x0000_t75" style="position:absolute;left:0;text-align:left;margin-left:0;margin-top:4.25pt;width:679.3pt;height:347.35pt;z-index:251660288;mso-position-horizontal:absolute;mso-position-horizontal-relative:text;mso-position-vertical:absolute;mso-position-vertical-relative:text">
            <v:imagedata r:id="rId10" o:title=""/>
          </v:shape>
          <o:OLEObject Type="Embed" ProgID="Visio.Drawing.11" ShapeID="_x0000_s1049" DrawAspect="Content" ObjectID="_1550476087" r:id="rId11"/>
        </w:pict>
      </w: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sectPr w:rsidR="009705FD" w:rsidSect="005D747A">
      <w:footerReference w:type="default" r:id="rId12"/>
      <w:headerReference w:type="first" r:id="rId13"/>
      <w:footerReference w:type="first" r:id="rId14"/>
      <w:pgSz w:w="16838" w:h="11906" w:orient="landscape"/>
      <w:pgMar w:top="2268" w:right="2466" w:bottom="1134" w:left="1134" w:header="567" w:footer="5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3BD3" w:rsidRDefault="004B3BD3" w:rsidP="00C37D31">
      <w:pPr>
        <w:spacing w:line="240" w:lineRule="auto"/>
      </w:pPr>
      <w:r>
        <w:separator/>
      </w:r>
    </w:p>
  </w:endnote>
  <w:endnote w:type="continuationSeparator" w:id="0">
    <w:p w:rsidR="004B3BD3" w:rsidRDefault="004B3BD3" w:rsidP="00C37D3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Franklin Gothic Demi">
    <w:panose1 w:val="020B07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Pr="0019649A" w:rsidRDefault="004B3BD3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-928973115"/>
        <w:text w:multiLine="1"/>
      </w:sdtPr>
      <w:sdtEndPr/>
      <w:sdtContent>
        <w:r w:rsidR="00D42F19">
          <w:rPr>
            <w:szCs w:val="14"/>
          </w:rPr>
          <w:t>Side</w:t>
        </w:r>
      </w:sdtContent>
    </w:sdt>
    <w:r w:rsidR="00D42F19" w:rsidRPr="008A59A7">
      <w:rPr>
        <w:szCs w:val="14"/>
      </w:rPr>
      <w:t xml:space="preserve"> </w:t>
    </w:r>
    <w:r w:rsidR="00450650" w:rsidRPr="008A59A7">
      <w:rPr>
        <w:szCs w:val="14"/>
      </w:rPr>
      <w:fldChar w:fldCharType="begin"/>
    </w:r>
    <w:r w:rsidR="00D42F19" w:rsidRPr="008A59A7">
      <w:rPr>
        <w:szCs w:val="14"/>
      </w:rPr>
      <w:instrText xml:space="preserve"> PAGE   \* MERGEFORMAT </w:instrText>
    </w:r>
    <w:r w:rsidR="00450650" w:rsidRPr="008A59A7">
      <w:rPr>
        <w:szCs w:val="14"/>
      </w:rPr>
      <w:fldChar w:fldCharType="separate"/>
    </w:r>
    <w:r w:rsidR="007700C0">
      <w:rPr>
        <w:noProof/>
        <w:szCs w:val="14"/>
      </w:rPr>
      <w:t>2</w:t>
    </w:r>
    <w:r w:rsidR="00450650" w:rsidRPr="008A59A7">
      <w:rPr>
        <w:noProof/>
        <w:szCs w:val="14"/>
      </w:rPr>
      <w:fldChar w:fldCharType="end"/>
    </w:r>
    <w:r w:rsidR="00D42F19" w:rsidRPr="008A59A7">
      <w:rPr>
        <w:noProof/>
        <w:szCs w:val="14"/>
      </w:rPr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7700C0" w:rsidRPr="007700C0">
      <w:rPr>
        <w:noProof/>
        <w:szCs w:val="14"/>
      </w:rPr>
      <w:t>4</w:t>
    </w:r>
    <w:r>
      <w:rPr>
        <w:noProof/>
        <w:szCs w:val="14"/>
      </w:rPr>
      <w:fldChar w:fldCharType="end"/>
    </w:r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2051" type="#_x0000_t32" style="position:absolute;left:0;text-align:left;margin-left:28.35pt;margin-top:127.6pt;width:28.3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">
          <v:stroke dashstyle="1 1" endcap="round"/>
          <w10:wrap anchorx="page" anchory="page"/>
          <w10:anchorlock/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Pr="0019649A" w:rsidRDefault="004B3BD3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264273299"/>
        <w:text w:multiLine="1"/>
      </w:sdtPr>
      <w:sdtEndPr/>
      <w:sdtContent>
        <w:r w:rsidR="00D42F19">
          <w:rPr>
            <w:szCs w:val="14"/>
          </w:rPr>
          <w:t>Side</w:t>
        </w:r>
      </w:sdtContent>
    </w:sdt>
    <w:r w:rsidR="00D42F19" w:rsidRPr="008A59A7">
      <w:rPr>
        <w:szCs w:val="14"/>
      </w:rPr>
      <w:t xml:space="preserve"> </w:t>
    </w:r>
    <w:r w:rsidR="00450650" w:rsidRPr="008A59A7">
      <w:rPr>
        <w:szCs w:val="14"/>
      </w:rPr>
      <w:fldChar w:fldCharType="begin"/>
    </w:r>
    <w:r w:rsidR="00D42F19" w:rsidRPr="008A59A7">
      <w:rPr>
        <w:szCs w:val="14"/>
      </w:rPr>
      <w:instrText xml:space="preserve"> PAGE   \* MERGEFORMAT </w:instrText>
    </w:r>
    <w:r w:rsidR="00450650" w:rsidRPr="008A59A7">
      <w:rPr>
        <w:szCs w:val="14"/>
      </w:rPr>
      <w:fldChar w:fldCharType="separate"/>
    </w:r>
    <w:r w:rsidR="007700C0">
      <w:rPr>
        <w:noProof/>
        <w:szCs w:val="14"/>
      </w:rPr>
      <w:t>1</w:t>
    </w:r>
    <w:r w:rsidR="00450650" w:rsidRPr="008A59A7">
      <w:rPr>
        <w:noProof/>
        <w:szCs w:val="14"/>
      </w:rPr>
      <w:fldChar w:fldCharType="end"/>
    </w:r>
    <w:r w:rsidR="00D42F19" w:rsidRPr="008A59A7">
      <w:rPr>
        <w:noProof/>
        <w:szCs w:val="14"/>
      </w:rPr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7700C0" w:rsidRPr="007700C0">
      <w:rPr>
        <w:noProof/>
        <w:szCs w:val="14"/>
      </w:rPr>
      <w:t>4</w:t>
    </w:r>
    <w:r>
      <w:rPr>
        <w:noProof/>
        <w:szCs w:val="14"/>
      </w:rPr>
      <w:fldChar w:fldCharType="end"/>
    </w:r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28.35pt;margin-top:127.6pt;width:28.3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">
          <v:stroke dashstyle="1 1" endcap="round"/>
          <w10:wrap anchorx="page" anchory="page"/>
          <w10:anchorlock/>
        </v:shape>
      </w:pict>
    </w:r>
  </w:p>
  <w:p w:rsidR="00D42F19" w:rsidRPr="005C34E5" w:rsidRDefault="00D42F19" w:rsidP="0019649A">
    <w:pPr>
      <w:pStyle w:val="Sidefod"/>
      <w:spacing w:line="240" w:lineRule="auto"/>
      <w:jc w:val="left"/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3BD3" w:rsidRDefault="004B3BD3" w:rsidP="00C37D31">
      <w:pPr>
        <w:spacing w:line="240" w:lineRule="auto"/>
      </w:pPr>
      <w:r>
        <w:separator/>
      </w:r>
    </w:p>
  </w:footnote>
  <w:footnote w:type="continuationSeparator" w:id="0">
    <w:p w:rsidR="004B3BD3" w:rsidRDefault="004B3BD3" w:rsidP="00C37D3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Default="00D42F19">
    <w:pPr>
      <w:pStyle w:val="Sidehoved"/>
    </w:pPr>
    <w:r>
      <w:rPr>
        <w:noProof/>
      </w:rPr>
      <w:drawing>
        <wp:anchor distT="0" distB="0" distL="114300" distR="114300" simplePos="0" relativeHeight="251686912" behindDoc="0" locked="0" layoutInCell="1" allowOverlap="1">
          <wp:simplePos x="0" y="0"/>
          <wp:positionH relativeFrom="page">
            <wp:posOffset>5393690</wp:posOffset>
          </wp:positionH>
          <wp:positionV relativeFrom="page">
            <wp:posOffset>562610</wp:posOffset>
          </wp:positionV>
          <wp:extent cx="1838325" cy="619125"/>
          <wp:effectExtent l="0" t="0" r="9525" b="9525"/>
          <wp:wrapNone/>
          <wp:docPr id="1" name="Logo_HIDE_1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838325" cy="6191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4B3BD3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4" o:spid="_x0000_s2050" type="#_x0000_t32" style="position:absolute;left:0;text-align:left;margin-left:28.35pt;margin-top:283.5pt;width:28.3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">
          <v:stroke dashstyle="1 1" endcap="round"/>
          <w10:wrap anchorx="page" anchory="page"/>
          <w10:anchorlock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FACA5EE"/>
    <w:lvl w:ilvl="0">
      <w:start w:val="1"/>
      <w:numFmt w:val="decimal"/>
      <w:pStyle w:val="Opstilling-talellerbogst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D7E908A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9C28338A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CD0CF70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1D0B318"/>
    <w:lvl w:ilvl="0">
      <w:start w:val="1"/>
      <w:numFmt w:val="bullet"/>
      <w:pStyle w:val="Opstilling-punktteg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55ABD12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39CA202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FFA75EA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B1A080C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92EABE0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A8B30CC"/>
    <w:multiLevelType w:val="multilevel"/>
    <w:tmpl w:val="BF245960"/>
    <w:styleLink w:val="StyleNumbered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cs="Times New Roman"/>
        <w:b/>
        <w:color w:val="009B84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cs="Times New Roman"/>
        <w:b/>
        <w:color w:val="009B84"/>
        <w:sz w:val="20"/>
        <w:szCs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0C8043B2"/>
    <w:multiLevelType w:val="hybridMultilevel"/>
    <w:tmpl w:val="40DA548C"/>
    <w:lvl w:ilvl="0" w:tplc="01B49E4E">
      <w:start w:val="1"/>
      <w:numFmt w:val="decimal"/>
      <w:pStyle w:val="Indlg"/>
      <w:lvlText w:val="%1."/>
      <w:lvlJc w:val="left"/>
      <w:pPr>
        <w:ind w:left="153" w:hanging="360"/>
      </w:pPr>
    </w:lvl>
    <w:lvl w:ilvl="1" w:tplc="04060019" w:tentative="1">
      <w:start w:val="1"/>
      <w:numFmt w:val="lowerLetter"/>
      <w:lvlText w:val="%2."/>
      <w:lvlJc w:val="left"/>
      <w:pPr>
        <w:ind w:left="873" w:hanging="360"/>
      </w:pPr>
    </w:lvl>
    <w:lvl w:ilvl="2" w:tplc="0406001B" w:tentative="1">
      <w:start w:val="1"/>
      <w:numFmt w:val="lowerRoman"/>
      <w:lvlText w:val="%3."/>
      <w:lvlJc w:val="right"/>
      <w:pPr>
        <w:ind w:left="1593" w:hanging="180"/>
      </w:pPr>
    </w:lvl>
    <w:lvl w:ilvl="3" w:tplc="0406000F" w:tentative="1">
      <w:start w:val="1"/>
      <w:numFmt w:val="decimal"/>
      <w:lvlText w:val="%4."/>
      <w:lvlJc w:val="left"/>
      <w:pPr>
        <w:ind w:left="2313" w:hanging="360"/>
      </w:pPr>
    </w:lvl>
    <w:lvl w:ilvl="4" w:tplc="04060019" w:tentative="1">
      <w:start w:val="1"/>
      <w:numFmt w:val="lowerLetter"/>
      <w:lvlText w:val="%5."/>
      <w:lvlJc w:val="left"/>
      <w:pPr>
        <w:ind w:left="3033" w:hanging="360"/>
      </w:pPr>
    </w:lvl>
    <w:lvl w:ilvl="5" w:tplc="0406001B" w:tentative="1">
      <w:start w:val="1"/>
      <w:numFmt w:val="lowerRoman"/>
      <w:lvlText w:val="%6."/>
      <w:lvlJc w:val="right"/>
      <w:pPr>
        <w:ind w:left="3753" w:hanging="180"/>
      </w:pPr>
    </w:lvl>
    <w:lvl w:ilvl="6" w:tplc="0406000F" w:tentative="1">
      <w:start w:val="1"/>
      <w:numFmt w:val="decimal"/>
      <w:lvlText w:val="%7."/>
      <w:lvlJc w:val="left"/>
      <w:pPr>
        <w:ind w:left="4473" w:hanging="360"/>
      </w:pPr>
    </w:lvl>
    <w:lvl w:ilvl="7" w:tplc="04060019" w:tentative="1">
      <w:start w:val="1"/>
      <w:numFmt w:val="lowerLetter"/>
      <w:lvlText w:val="%8."/>
      <w:lvlJc w:val="left"/>
      <w:pPr>
        <w:ind w:left="5193" w:hanging="360"/>
      </w:pPr>
    </w:lvl>
    <w:lvl w:ilvl="8" w:tplc="0406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">
    <w:nsid w:val="0E8C3DE0"/>
    <w:multiLevelType w:val="multilevel"/>
    <w:tmpl w:val="BD90B590"/>
    <w:lvl w:ilvl="0">
      <w:start w:val="1"/>
      <w:numFmt w:val="decimal"/>
      <w:pStyle w:val="Overskrift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1730448E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22B11F7A"/>
    <w:multiLevelType w:val="hybridMultilevel"/>
    <w:tmpl w:val="77B02C2E"/>
    <w:lvl w:ilvl="0" w:tplc="27E60054">
      <w:start w:val="1"/>
      <w:numFmt w:val="bullet"/>
      <w:pStyle w:val="Punktopstill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CF094A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6">
    <w:nsid w:val="404729A8"/>
    <w:multiLevelType w:val="hybridMultilevel"/>
    <w:tmpl w:val="B29C9DF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8">
    <w:nsid w:val="51672837"/>
    <w:multiLevelType w:val="multilevel"/>
    <w:tmpl w:val="62F26C2E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14" w:hanging="357"/>
      </w:pPr>
      <w:rPr>
        <w:rFonts w:hint="default"/>
      </w:rPr>
    </w:lvl>
    <w:lvl w:ilvl="2">
      <w:start w:val="1"/>
      <w:numFmt w:val="decimal"/>
      <w:lvlText w:val="5.%2.%3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9">
    <w:nsid w:val="5C777B4D"/>
    <w:multiLevelType w:val="multilevel"/>
    <w:tmpl w:val="8084CE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CB3B03"/>
    <w:multiLevelType w:val="multilevel"/>
    <w:tmpl w:val="1FF0AE94"/>
    <w:lvl w:ilvl="0">
      <w:start w:val="1"/>
      <w:numFmt w:val="bullet"/>
      <w:pStyle w:val="Punktliste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794"/>
        </w:tabs>
        <w:ind w:left="794" w:hanging="39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191"/>
        </w:tabs>
        <w:ind w:left="1191" w:hanging="397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588"/>
        </w:tabs>
        <w:ind w:left="1588" w:hanging="397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1">
    <w:nsid w:val="734C7605"/>
    <w:multiLevelType w:val="multilevel"/>
    <w:tmpl w:val="2C226A52"/>
    <w:lvl w:ilvl="0">
      <w:start w:val="1"/>
      <w:numFmt w:val="decimal"/>
      <w:pStyle w:val="Nummerering"/>
      <w:lvlText w:val="%1.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  <w:sz w:val="20"/>
      </w:rPr>
    </w:lvl>
    <w:lvl w:ilvl="1">
      <w:start w:val="1"/>
      <w:numFmt w:val="decimal"/>
      <w:lvlText w:val="%1.%2.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191"/>
        </w:tabs>
        <w:ind w:left="1191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88"/>
        </w:tabs>
        <w:ind w:left="158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98"/>
        </w:tabs>
        <w:ind w:left="2234" w:hanging="64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11"/>
  </w:num>
  <w:num w:numId="2">
    <w:abstractNumId w:val="9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4"/>
  </w:num>
  <w:num w:numId="15">
    <w:abstractNumId w:val="17"/>
  </w:num>
  <w:num w:numId="16">
    <w:abstractNumId w:val="13"/>
  </w:num>
  <w:num w:numId="17">
    <w:abstractNumId w:val="15"/>
  </w:num>
  <w:num w:numId="18">
    <w:abstractNumId w:val="20"/>
  </w:num>
  <w:num w:numId="19">
    <w:abstractNumId w:val="21"/>
  </w:num>
  <w:num w:numId="20">
    <w:abstractNumId w:val="10"/>
  </w:num>
  <w:num w:numId="21">
    <w:abstractNumId w:val="16"/>
  </w:num>
  <w:num w:numId="22">
    <w:abstractNumId w:val="19"/>
  </w:num>
  <w:num w:numId="23">
    <w:abstractNumId w:val="18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1304"/>
  <w:autoHyphenation/>
  <w:hyphenationZone w:val="425"/>
  <w:characterSpacingControl w:val="doNotCompress"/>
  <w:hdrShapeDefaults>
    <o:shapedefaults v:ext="edit" spidmax="2052"/>
    <o:shapelayout v:ext="edit">
      <o:idmap v:ext="edit" data="2"/>
      <o:rules v:ext="edit">
        <o:r id="V:Rule1" type="connector" idref="#AutoShape 7"/>
        <o:r id="V:Rule2" type="connector" idref="#_x0000_s2049"/>
        <o:r id="V:Rule3" type="connector" idref="#AutoShape 4"/>
      </o:rules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TMS_Culture_ID" w:val="23"/>
    <w:docVar w:name="TMS_Office_ID" w:val="15"/>
    <w:docVar w:name="TMS_Template_ID" w:val="166"/>
    <w:docVar w:name="TMS_Unit_ID" w:val="30"/>
  </w:docVars>
  <w:rsids>
    <w:rsidRoot w:val="00D34F1A"/>
    <w:rsid w:val="0001411E"/>
    <w:rsid w:val="00020270"/>
    <w:rsid w:val="000269DE"/>
    <w:rsid w:val="00026DC2"/>
    <w:rsid w:val="00031936"/>
    <w:rsid w:val="00035F18"/>
    <w:rsid w:val="00040400"/>
    <w:rsid w:val="00044D43"/>
    <w:rsid w:val="000523A7"/>
    <w:rsid w:val="00057612"/>
    <w:rsid w:val="00084F85"/>
    <w:rsid w:val="000967BC"/>
    <w:rsid w:val="000A1ECA"/>
    <w:rsid w:val="000A2138"/>
    <w:rsid w:val="000C246E"/>
    <w:rsid w:val="000C5A1F"/>
    <w:rsid w:val="000D065A"/>
    <w:rsid w:val="000D1E62"/>
    <w:rsid w:val="000D3057"/>
    <w:rsid w:val="000D711E"/>
    <w:rsid w:val="000F1D7E"/>
    <w:rsid w:val="000F56E6"/>
    <w:rsid w:val="00100FFE"/>
    <w:rsid w:val="00106BF3"/>
    <w:rsid w:val="001100ED"/>
    <w:rsid w:val="0011631A"/>
    <w:rsid w:val="0012178D"/>
    <w:rsid w:val="0012333D"/>
    <w:rsid w:val="00126F34"/>
    <w:rsid w:val="00143210"/>
    <w:rsid w:val="00165461"/>
    <w:rsid w:val="00165C01"/>
    <w:rsid w:val="00171D25"/>
    <w:rsid w:val="00175674"/>
    <w:rsid w:val="00183798"/>
    <w:rsid w:val="001912AE"/>
    <w:rsid w:val="001912DC"/>
    <w:rsid w:val="0019649A"/>
    <w:rsid w:val="001B1115"/>
    <w:rsid w:val="001B4C64"/>
    <w:rsid w:val="001C1E31"/>
    <w:rsid w:val="001D38AC"/>
    <w:rsid w:val="001D6CB8"/>
    <w:rsid w:val="001E397E"/>
    <w:rsid w:val="001F46E2"/>
    <w:rsid w:val="001F6B0E"/>
    <w:rsid w:val="00202A61"/>
    <w:rsid w:val="00205734"/>
    <w:rsid w:val="00206215"/>
    <w:rsid w:val="0022083A"/>
    <w:rsid w:val="00222A1F"/>
    <w:rsid w:val="002278D3"/>
    <w:rsid w:val="0023425D"/>
    <w:rsid w:val="00234B00"/>
    <w:rsid w:val="00243BB2"/>
    <w:rsid w:val="002526E9"/>
    <w:rsid w:val="002547A4"/>
    <w:rsid w:val="00271C4E"/>
    <w:rsid w:val="00283D89"/>
    <w:rsid w:val="002865DD"/>
    <w:rsid w:val="00295B49"/>
    <w:rsid w:val="002B4A8B"/>
    <w:rsid w:val="002B5760"/>
    <w:rsid w:val="002B6489"/>
    <w:rsid w:val="002B7F8B"/>
    <w:rsid w:val="002C1511"/>
    <w:rsid w:val="002E0926"/>
    <w:rsid w:val="002F10E3"/>
    <w:rsid w:val="0030080B"/>
    <w:rsid w:val="00300C14"/>
    <w:rsid w:val="00304159"/>
    <w:rsid w:val="003049EE"/>
    <w:rsid w:val="00313458"/>
    <w:rsid w:val="00347543"/>
    <w:rsid w:val="00351826"/>
    <w:rsid w:val="0035213E"/>
    <w:rsid w:val="00352CA2"/>
    <w:rsid w:val="00373BA2"/>
    <w:rsid w:val="003749C6"/>
    <w:rsid w:val="00380FD6"/>
    <w:rsid w:val="00387CDA"/>
    <w:rsid w:val="0039293B"/>
    <w:rsid w:val="00393245"/>
    <w:rsid w:val="00396A98"/>
    <w:rsid w:val="003B04CD"/>
    <w:rsid w:val="003B129C"/>
    <w:rsid w:val="003C1442"/>
    <w:rsid w:val="003D0732"/>
    <w:rsid w:val="003E267E"/>
    <w:rsid w:val="003F2DFB"/>
    <w:rsid w:val="0040315D"/>
    <w:rsid w:val="0041663F"/>
    <w:rsid w:val="0042099D"/>
    <w:rsid w:val="00422637"/>
    <w:rsid w:val="00426200"/>
    <w:rsid w:val="004423DF"/>
    <w:rsid w:val="0044632A"/>
    <w:rsid w:val="00450650"/>
    <w:rsid w:val="00456EE1"/>
    <w:rsid w:val="00464982"/>
    <w:rsid w:val="00471056"/>
    <w:rsid w:val="00477049"/>
    <w:rsid w:val="004849E7"/>
    <w:rsid w:val="004B00F6"/>
    <w:rsid w:val="004B337C"/>
    <w:rsid w:val="004B3BD3"/>
    <w:rsid w:val="004B4C28"/>
    <w:rsid w:val="004C2252"/>
    <w:rsid w:val="004D7E7E"/>
    <w:rsid w:val="00504FAB"/>
    <w:rsid w:val="00505636"/>
    <w:rsid w:val="00505A82"/>
    <w:rsid w:val="00510DD3"/>
    <w:rsid w:val="00512419"/>
    <w:rsid w:val="00514298"/>
    <w:rsid w:val="00515A6F"/>
    <w:rsid w:val="0051728D"/>
    <w:rsid w:val="0053337A"/>
    <w:rsid w:val="0054565F"/>
    <w:rsid w:val="00557D96"/>
    <w:rsid w:val="00561643"/>
    <w:rsid w:val="00562FF1"/>
    <w:rsid w:val="00567F5F"/>
    <w:rsid w:val="0057064F"/>
    <w:rsid w:val="0057268F"/>
    <w:rsid w:val="00573254"/>
    <w:rsid w:val="00577F91"/>
    <w:rsid w:val="00594DBB"/>
    <w:rsid w:val="005A133D"/>
    <w:rsid w:val="005A6629"/>
    <w:rsid w:val="005C14A1"/>
    <w:rsid w:val="005C34E5"/>
    <w:rsid w:val="005C76EF"/>
    <w:rsid w:val="005D0459"/>
    <w:rsid w:val="005D747A"/>
    <w:rsid w:val="005E777F"/>
    <w:rsid w:val="005F4DE0"/>
    <w:rsid w:val="005F5205"/>
    <w:rsid w:val="0060486F"/>
    <w:rsid w:val="00606F25"/>
    <w:rsid w:val="00623419"/>
    <w:rsid w:val="0063449B"/>
    <w:rsid w:val="00636E11"/>
    <w:rsid w:val="006372B7"/>
    <w:rsid w:val="006372F0"/>
    <w:rsid w:val="00646DA5"/>
    <w:rsid w:val="0064765F"/>
    <w:rsid w:val="006635C2"/>
    <w:rsid w:val="00670415"/>
    <w:rsid w:val="00675D8B"/>
    <w:rsid w:val="00676409"/>
    <w:rsid w:val="00692D5A"/>
    <w:rsid w:val="0069610B"/>
    <w:rsid w:val="006964B9"/>
    <w:rsid w:val="006A7C80"/>
    <w:rsid w:val="006B4C56"/>
    <w:rsid w:val="006B6B20"/>
    <w:rsid w:val="006C3BAC"/>
    <w:rsid w:val="006C548B"/>
    <w:rsid w:val="006D60C9"/>
    <w:rsid w:val="006E40B3"/>
    <w:rsid w:val="006E4FDE"/>
    <w:rsid w:val="006F5F63"/>
    <w:rsid w:val="00701B94"/>
    <w:rsid w:val="00704CA4"/>
    <w:rsid w:val="007070F4"/>
    <w:rsid w:val="007070FC"/>
    <w:rsid w:val="00707988"/>
    <w:rsid w:val="007136BD"/>
    <w:rsid w:val="00713DFD"/>
    <w:rsid w:val="007147C5"/>
    <w:rsid w:val="0073213B"/>
    <w:rsid w:val="00744323"/>
    <w:rsid w:val="00752D44"/>
    <w:rsid w:val="00762E46"/>
    <w:rsid w:val="007700C0"/>
    <w:rsid w:val="007741AA"/>
    <w:rsid w:val="00777AEB"/>
    <w:rsid w:val="00790B5D"/>
    <w:rsid w:val="00795992"/>
    <w:rsid w:val="00795EEF"/>
    <w:rsid w:val="007C2E12"/>
    <w:rsid w:val="00810FA7"/>
    <w:rsid w:val="00811C35"/>
    <w:rsid w:val="00822112"/>
    <w:rsid w:val="0084399D"/>
    <w:rsid w:val="00844460"/>
    <w:rsid w:val="0085762F"/>
    <w:rsid w:val="00860485"/>
    <w:rsid w:val="00861178"/>
    <w:rsid w:val="00863810"/>
    <w:rsid w:val="0087203A"/>
    <w:rsid w:val="00874083"/>
    <w:rsid w:val="0087709F"/>
    <w:rsid w:val="00884E12"/>
    <w:rsid w:val="00893D3F"/>
    <w:rsid w:val="008A3766"/>
    <w:rsid w:val="008A59A7"/>
    <w:rsid w:val="008B2631"/>
    <w:rsid w:val="008C384A"/>
    <w:rsid w:val="008C4861"/>
    <w:rsid w:val="008C4C25"/>
    <w:rsid w:val="008D2F0E"/>
    <w:rsid w:val="008E0FFE"/>
    <w:rsid w:val="008E4751"/>
    <w:rsid w:val="008E77C3"/>
    <w:rsid w:val="008F6377"/>
    <w:rsid w:val="00907173"/>
    <w:rsid w:val="009123C3"/>
    <w:rsid w:val="0092587D"/>
    <w:rsid w:val="00936A75"/>
    <w:rsid w:val="00937844"/>
    <w:rsid w:val="009705FD"/>
    <w:rsid w:val="009817A4"/>
    <w:rsid w:val="009857C6"/>
    <w:rsid w:val="009869DA"/>
    <w:rsid w:val="00987589"/>
    <w:rsid w:val="00993E50"/>
    <w:rsid w:val="009A302E"/>
    <w:rsid w:val="009A32C9"/>
    <w:rsid w:val="009B3956"/>
    <w:rsid w:val="009B5591"/>
    <w:rsid w:val="009B63F1"/>
    <w:rsid w:val="009C039E"/>
    <w:rsid w:val="009C1CB7"/>
    <w:rsid w:val="009C31EB"/>
    <w:rsid w:val="009D25B9"/>
    <w:rsid w:val="009D5CB8"/>
    <w:rsid w:val="009E18A9"/>
    <w:rsid w:val="00A17BFF"/>
    <w:rsid w:val="00A22C4E"/>
    <w:rsid w:val="00A27B9B"/>
    <w:rsid w:val="00A3064C"/>
    <w:rsid w:val="00A32C5B"/>
    <w:rsid w:val="00A330E0"/>
    <w:rsid w:val="00A4027B"/>
    <w:rsid w:val="00A45015"/>
    <w:rsid w:val="00A523AD"/>
    <w:rsid w:val="00A73401"/>
    <w:rsid w:val="00A74197"/>
    <w:rsid w:val="00A82867"/>
    <w:rsid w:val="00A8425F"/>
    <w:rsid w:val="00A87F7C"/>
    <w:rsid w:val="00AB17E4"/>
    <w:rsid w:val="00AC4D28"/>
    <w:rsid w:val="00AE2E01"/>
    <w:rsid w:val="00AE60C7"/>
    <w:rsid w:val="00AE7A75"/>
    <w:rsid w:val="00AF31D9"/>
    <w:rsid w:val="00AF6F41"/>
    <w:rsid w:val="00B04CB0"/>
    <w:rsid w:val="00B124A7"/>
    <w:rsid w:val="00B13EA0"/>
    <w:rsid w:val="00B1487E"/>
    <w:rsid w:val="00B20B9B"/>
    <w:rsid w:val="00B2325F"/>
    <w:rsid w:val="00B240A6"/>
    <w:rsid w:val="00B24255"/>
    <w:rsid w:val="00B24D2F"/>
    <w:rsid w:val="00B26369"/>
    <w:rsid w:val="00B26ECE"/>
    <w:rsid w:val="00B3532A"/>
    <w:rsid w:val="00B41DB9"/>
    <w:rsid w:val="00B6424D"/>
    <w:rsid w:val="00B71DA7"/>
    <w:rsid w:val="00B754DD"/>
    <w:rsid w:val="00B83DAE"/>
    <w:rsid w:val="00B85A99"/>
    <w:rsid w:val="00B91F5C"/>
    <w:rsid w:val="00BD70D9"/>
    <w:rsid w:val="00BE009C"/>
    <w:rsid w:val="00BE3F30"/>
    <w:rsid w:val="00BE65B4"/>
    <w:rsid w:val="00BF39E9"/>
    <w:rsid w:val="00BF442B"/>
    <w:rsid w:val="00C07242"/>
    <w:rsid w:val="00C1021F"/>
    <w:rsid w:val="00C12627"/>
    <w:rsid w:val="00C25E65"/>
    <w:rsid w:val="00C3775E"/>
    <w:rsid w:val="00C37D31"/>
    <w:rsid w:val="00C4285E"/>
    <w:rsid w:val="00C57DD2"/>
    <w:rsid w:val="00C63347"/>
    <w:rsid w:val="00C6691C"/>
    <w:rsid w:val="00C8497C"/>
    <w:rsid w:val="00CA683C"/>
    <w:rsid w:val="00CA6B78"/>
    <w:rsid w:val="00CB667D"/>
    <w:rsid w:val="00CC406D"/>
    <w:rsid w:val="00CD1CF4"/>
    <w:rsid w:val="00CD756F"/>
    <w:rsid w:val="00CE462F"/>
    <w:rsid w:val="00CE7947"/>
    <w:rsid w:val="00CF1742"/>
    <w:rsid w:val="00CF6DBB"/>
    <w:rsid w:val="00D00EF7"/>
    <w:rsid w:val="00D037BF"/>
    <w:rsid w:val="00D0438D"/>
    <w:rsid w:val="00D07F1B"/>
    <w:rsid w:val="00D13AC9"/>
    <w:rsid w:val="00D16A9E"/>
    <w:rsid w:val="00D26353"/>
    <w:rsid w:val="00D33259"/>
    <w:rsid w:val="00D34F1A"/>
    <w:rsid w:val="00D42F19"/>
    <w:rsid w:val="00D5137F"/>
    <w:rsid w:val="00D55ADF"/>
    <w:rsid w:val="00D661E5"/>
    <w:rsid w:val="00D674CA"/>
    <w:rsid w:val="00D9288A"/>
    <w:rsid w:val="00D9451F"/>
    <w:rsid w:val="00D96ABC"/>
    <w:rsid w:val="00D9788A"/>
    <w:rsid w:val="00DB1777"/>
    <w:rsid w:val="00DB6873"/>
    <w:rsid w:val="00DC216A"/>
    <w:rsid w:val="00DC2627"/>
    <w:rsid w:val="00DD5CAA"/>
    <w:rsid w:val="00DD7A6A"/>
    <w:rsid w:val="00DF6AF5"/>
    <w:rsid w:val="00E02469"/>
    <w:rsid w:val="00E16A39"/>
    <w:rsid w:val="00E202D7"/>
    <w:rsid w:val="00E21940"/>
    <w:rsid w:val="00E23EB8"/>
    <w:rsid w:val="00E26CDE"/>
    <w:rsid w:val="00E459DE"/>
    <w:rsid w:val="00E52F99"/>
    <w:rsid w:val="00E576D7"/>
    <w:rsid w:val="00E759B8"/>
    <w:rsid w:val="00E76634"/>
    <w:rsid w:val="00E7753D"/>
    <w:rsid w:val="00E86ED3"/>
    <w:rsid w:val="00E96522"/>
    <w:rsid w:val="00EA540D"/>
    <w:rsid w:val="00EB65BB"/>
    <w:rsid w:val="00EC4B3F"/>
    <w:rsid w:val="00ED0216"/>
    <w:rsid w:val="00EE5184"/>
    <w:rsid w:val="00EE5634"/>
    <w:rsid w:val="00EF2766"/>
    <w:rsid w:val="00EF6928"/>
    <w:rsid w:val="00EF6B5D"/>
    <w:rsid w:val="00F037F2"/>
    <w:rsid w:val="00F038CB"/>
    <w:rsid w:val="00F3085F"/>
    <w:rsid w:val="00F31419"/>
    <w:rsid w:val="00F356B7"/>
    <w:rsid w:val="00F361FC"/>
    <w:rsid w:val="00F4113B"/>
    <w:rsid w:val="00F44496"/>
    <w:rsid w:val="00F50784"/>
    <w:rsid w:val="00F525A9"/>
    <w:rsid w:val="00F5735A"/>
    <w:rsid w:val="00F57DAA"/>
    <w:rsid w:val="00F62C85"/>
    <w:rsid w:val="00F807FD"/>
    <w:rsid w:val="00F83A3E"/>
    <w:rsid w:val="00F84052"/>
    <w:rsid w:val="00F85555"/>
    <w:rsid w:val="00F8713D"/>
    <w:rsid w:val="00F90762"/>
    <w:rsid w:val="00F9184C"/>
    <w:rsid w:val="00F97010"/>
    <w:rsid w:val="00FA2CC1"/>
    <w:rsid w:val="00FC0C54"/>
    <w:rsid w:val="00FC13DC"/>
    <w:rsid w:val="00FC2C15"/>
    <w:rsid w:val="00FD3687"/>
    <w:rsid w:val="00FE0B70"/>
    <w:rsid w:val="00FE1768"/>
    <w:rsid w:val="00FE2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uiPriority="2" w:qFormat="1"/>
    <w:lsdException w:name="annotation reference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annotation subject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basedOn w:val="Normal"/>
    <w:next w:val="Normal"/>
    <w:link w:val="Overskrift1Tegn"/>
    <w:uiPriority w:val="1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basedOn w:val="Normal"/>
    <w:next w:val="Normal"/>
    <w:link w:val="Overskrift2Tegn"/>
    <w:uiPriority w:val="1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34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basedOn w:val="Standardskrifttypeiafsnit"/>
    <w:link w:val="Overskrift1"/>
    <w:uiPriority w:val="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basedOn w:val="Standardskrifttypeiafsnit"/>
    <w:link w:val="Overskrift2"/>
    <w:uiPriority w:val="1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2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Autospacing="0" w:afterLines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9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9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9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9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9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uiPriority="2" w:qFormat="1"/>
    <w:lsdException w:name="annotation reference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annotation subject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basedOn w:val="Normal"/>
    <w:next w:val="Normal"/>
    <w:link w:val="Overskrift1Tegn"/>
    <w:uiPriority w:val="1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basedOn w:val="Normal"/>
    <w:next w:val="Normal"/>
    <w:link w:val="Overskrift2Tegn"/>
    <w:uiPriority w:val="1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34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basedOn w:val="Standardskrifttypeiafsnit"/>
    <w:link w:val="Overskrift1"/>
    <w:uiPriority w:val="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basedOn w:val="Standardskrifttypeiafsnit"/>
    <w:link w:val="Overskrift2"/>
    <w:uiPriority w:val="1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2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="0" w:beforeAutospacing="0" w:afterLines="0" w:after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9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9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9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9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9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94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MS\Templates\SkriftParadineNew.dotx" TargetMode="Externa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7F010C-1783-4534-868E-1870A5C4B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kriftParadineNew.dotx</Template>
  <TotalTime>6</TotalTime>
  <Pages>4</Pages>
  <Words>258</Words>
  <Characters>1576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Kammeradvokaten</Company>
  <LinksUpToDate>false</LinksUpToDate>
  <CharactersWithSpaces>1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s Peter Nielsen</dc:creator>
  <cp:lastModifiedBy>Lars Freund</cp:lastModifiedBy>
  <cp:revision>3</cp:revision>
  <cp:lastPrinted>2016-08-23T09:00:00Z</cp:lastPrinted>
  <dcterms:created xsi:type="dcterms:W3CDTF">2017-03-04T01:15:00Z</dcterms:created>
  <dcterms:modified xsi:type="dcterms:W3CDTF">2017-03-08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howDateDialog">
    <vt:lpwstr>No</vt:lpwstr>
  </property>
  <property fmtid="{D5CDD505-2E9C-101B-9397-08002B2CF9AE}" pid="3" name="SD_DocumentLanguage">
    <vt:lpwstr>da-DK</vt:lpwstr>
  </property>
  <property fmtid="{D5CDD505-2E9C-101B-9397-08002B2CF9AE}" pid="4" name="ContentRemapped">
    <vt:lpwstr>true</vt:lpwstr>
  </property>
</Properties>
</file>